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DDCF278" w14:textId="77777777" w:rsidR="005E40A9" w:rsidRPr="001B4DD2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1B4DD2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404EB505" w14:textId="77777777" w:rsidR="005E40A9" w:rsidRPr="001B4DD2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68348F9" w14:textId="77777777" w:rsidR="005E40A9" w:rsidRPr="001B4DD2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1B4DD2"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14:paraId="15934F3A" w14:textId="77777777" w:rsidR="005E40A9" w:rsidRPr="001B4DD2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1B4DD2">
        <w:rPr>
          <w:rFonts w:ascii="Times New Roman" w:hAnsi="Times New Roman" w:cs="Times New Roman"/>
          <w:sz w:val="28"/>
          <w:szCs w:val="28"/>
        </w:rPr>
        <w:t>БЕЛОРУССКИЙ ГОСУДАРСТВЕННЫЙ УНИВЕРСИТЕТ</w:t>
      </w:r>
    </w:p>
    <w:p w14:paraId="4F532495" w14:textId="77777777" w:rsidR="005E40A9" w:rsidRPr="001B4DD2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1B4DD2">
        <w:rPr>
          <w:rFonts w:ascii="Times New Roman" w:hAnsi="Times New Roman" w:cs="Times New Roman"/>
          <w:sz w:val="28"/>
          <w:szCs w:val="28"/>
        </w:rPr>
        <w:t>ИНФОРМАТИКИ И РАДИОЭЛЕКТРОНИКИ</w:t>
      </w:r>
    </w:p>
    <w:p w14:paraId="43AF5107" w14:textId="77777777" w:rsidR="005E40A9" w:rsidRPr="001B4DD2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7C45EC6" w14:textId="77777777" w:rsidR="005E40A9" w:rsidRPr="001B4DD2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374949F" w14:textId="77777777" w:rsidR="005E40A9" w:rsidRPr="001B4DD2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B4DD2">
        <w:rPr>
          <w:rFonts w:ascii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2A763E34" w14:textId="77777777" w:rsidR="005E40A9" w:rsidRPr="001B4DD2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153D0B56" w14:textId="77777777" w:rsidR="005E40A9" w:rsidRPr="001B4DD2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B4DD2">
        <w:rPr>
          <w:rFonts w:ascii="Times New Roman" w:hAnsi="Times New Roman" w:cs="Times New Roman"/>
          <w:sz w:val="28"/>
          <w:szCs w:val="28"/>
        </w:rPr>
        <w:t>Кафедра программного обеспечения информационных технологий</w:t>
      </w:r>
    </w:p>
    <w:p w14:paraId="61E8AFCB" w14:textId="77777777" w:rsidR="005E40A9" w:rsidRPr="001B4DD2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36ACD883" w14:textId="77777777" w:rsidR="005E40A9" w:rsidRPr="001B4DD2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B4DD2">
        <w:rPr>
          <w:rFonts w:ascii="Times New Roman" w:hAnsi="Times New Roman" w:cs="Times New Roman"/>
          <w:sz w:val="28"/>
          <w:szCs w:val="28"/>
        </w:rPr>
        <w:t>Компиляторные технологии</w:t>
      </w:r>
    </w:p>
    <w:p w14:paraId="1FFAE44C" w14:textId="77777777" w:rsidR="005E40A9" w:rsidRPr="001B4DD2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714EEC1" w14:textId="77777777" w:rsidR="005E40A9" w:rsidRPr="001B4DD2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9185653" w14:textId="77777777" w:rsidR="005E40A9" w:rsidRPr="001B4DD2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35B4A3DE" w14:textId="77777777" w:rsidR="005E40A9" w:rsidRPr="001B4DD2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DFF3CE9" w14:textId="77777777" w:rsidR="005E40A9" w:rsidRPr="001B4DD2" w:rsidRDefault="005E40A9" w:rsidP="005E40A9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3D09880" w14:textId="77777777" w:rsidR="005E40A9" w:rsidRPr="001B4DD2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1B4DD2">
        <w:rPr>
          <w:rFonts w:ascii="Times New Roman" w:hAnsi="Times New Roman" w:cs="Times New Roman"/>
          <w:sz w:val="28"/>
          <w:szCs w:val="28"/>
        </w:rPr>
        <w:t>ОТЧЕТ</w:t>
      </w:r>
    </w:p>
    <w:p w14:paraId="24774908" w14:textId="77777777" w:rsidR="005E40A9" w:rsidRPr="001B4DD2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F398C5B" w14:textId="77777777" w:rsidR="005E40A9" w:rsidRPr="001B4DD2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1B4DD2">
        <w:rPr>
          <w:rFonts w:ascii="Times New Roman" w:hAnsi="Times New Roman" w:cs="Times New Roman"/>
          <w:sz w:val="28"/>
          <w:szCs w:val="28"/>
        </w:rPr>
        <w:t>по лабораторной работе</w:t>
      </w:r>
    </w:p>
    <w:p w14:paraId="2DCA275F" w14:textId="77777777" w:rsidR="005E40A9" w:rsidRPr="001B4DD2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F5536B6" w14:textId="283615C1" w:rsidR="005E40A9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1B4DD2">
        <w:rPr>
          <w:rFonts w:ascii="Times New Roman" w:hAnsi="Times New Roman" w:cs="Times New Roman"/>
          <w:sz w:val="28"/>
          <w:szCs w:val="28"/>
        </w:rPr>
        <w:t>на тему:</w:t>
      </w:r>
    </w:p>
    <w:p w14:paraId="64B74529" w14:textId="4A30C509" w:rsidR="005E40A9" w:rsidRDefault="001B4DD2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1B4DD2">
        <w:rPr>
          <w:rFonts w:ascii="Times New Roman" w:hAnsi="Times New Roman" w:cs="Times New Roman"/>
          <w:sz w:val="28"/>
          <w:szCs w:val="28"/>
        </w:rPr>
        <w:t>ДВОИЧНОЕ, ВОСЬМЕРИЧНОЕ ИЛИ 16-ЧНОЕ ЧИСЛО В СИНТАКСИСЕ FASM (ПОСТФИКСНАЯ ФОРМА ЗАПИСИ)</w:t>
      </w:r>
    </w:p>
    <w:p w14:paraId="4C03D2F2" w14:textId="77777777" w:rsidR="001B4DD2" w:rsidRPr="001B4DD2" w:rsidRDefault="001B4DD2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07"/>
        <w:gridCol w:w="4648"/>
      </w:tblGrid>
      <w:tr w:rsidR="005E40A9" w:rsidRPr="001B4DD2" w14:paraId="4FDBA6F0" w14:textId="77777777" w:rsidTr="000C7F18">
        <w:tc>
          <w:tcPr>
            <w:tcW w:w="5228" w:type="dxa"/>
          </w:tcPr>
          <w:p w14:paraId="3D4268C7" w14:textId="4E2A8B5B" w:rsidR="005E40A9" w:rsidRPr="001B4DD2" w:rsidRDefault="005E40A9" w:rsidP="000C7F1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B4DD2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</w:p>
          <w:p w14:paraId="37BA70B0" w14:textId="62064B5D" w:rsidR="005E40A9" w:rsidRPr="001B4DD2" w:rsidRDefault="005E40A9" w:rsidP="000C7F1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B4DD2">
              <w:rPr>
                <w:rFonts w:ascii="Times New Roman" w:hAnsi="Times New Roman" w:cs="Times New Roman"/>
                <w:sz w:val="28"/>
                <w:szCs w:val="28"/>
              </w:rPr>
              <w:t xml:space="preserve">Студент гр. </w:t>
            </w:r>
            <w:r w:rsidR="002C7A83" w:rsidRPr="001B4DD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 w:rsidRPr="001B4DD2">
              <w:rPr>
                <w:rFonts w:ascii="Times New Roman" w:hAnsi="Times New Roman" w:cs="Times New Roman"/>
                <w:sz w:val="28"/>
                <w:szCs w:val="28"/>
              </w:rPr>
              <w:t>5100</w:t>
            </w:r>
            <w:r w:rsidR="002C7A83" w:rsidRPr="001B4DD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5228" w:type="dxa"/>
            <w:vAlign w:val="bottom"/>
          </w:tcPr>
          <w:p w14:paraId="0681D3FA" w14:textId="75D3C5AB" w:rsidR="005E40A9" w:rsidRPr="001B4DD2" w:rsidRDefault="002C7A83" w:rsidP="000C7F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B4DD2">
              <w:rPr>
                <w:rFonts w:ascii="Times New Roman" w:hAnsi="Times New Roman" w:cs="Times New Roman"/>
                <w:sz w:val="28"/>
                <w:szCs w:val="28"/>
              </w:rPr>
              <w:t xml:space="preserve">Е. Д. </w:t>
            </w:r>
            <w:proofErr w:type="spellStart"/>
            <w:r w:rsidRPr="001B4DD2">
              <w:rPr>
                <w:rFonts w:ascii="Times New Roman" w:hAnsi="Times New Roman" w:cs="Times New Roman"/>
                <w:sz w:val="28"/>
                <w:szCs w:val="28"/>
              </w:rPr>
              <w:t>Гузаев</w:t>
            </w:r>
            <w:proofErr w:type="spellEnd"/>
          </w:p>
          <w:p w14:paraId="3DADCE99" w14:textId="07E7412C" w:rsidR="005E40A9" w:rsidRPr="001B4DD2" w:rsidRDefault="005E40A9" w:rsidP="000C7F1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E40A9" w:rsidRPr="001B4DD2" w14:paraId="7C411FCE" w14:textId="77777777" w:rsidTr="000C7F18">
        <w:tc>
          <w:tcPr>
            <w:tcW w:w="5228" w:type="dxa"/>
          </w:tcPr>
          <w:p w14:paraId="38A0197C" w14:textId="77777777" w:rsidR="005E40A9" w:rsidRPr="001B4DD2" w:rsidRDefault="005E40A9" w:rsidP="000C7F1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0FE6AC8" w14:textId="77777777" w:rsidR="005E40A9" w:rsidRPr="001B4DD2" w:rsidRDefault="005E40A9" w:rsidP="000C7F1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B4DD2">
              <w:rPr>
                <w:rFonts w:ascii="Times New Roman" w:hAnsi="Times New Roman" w:cs="Times New Roman"/>
                <w:sz w:val="28"/>
                <w:szCs w:val="28"/>
              </w:rPr>
              <w:t>Проверил</w:t>
            </w:r>
          </w:p>
        </w:tc>
        <w:tc>
          <w:tcPr>
            <w:tcW w:w="5228" w:type="dxa"/>
            <w:vAlign w:val="bottom"/>
          </w:tcPr>
          <w:p w14:paraId="6B537875" w14:textId="1A86BA57" w:rsidR="005E40A9" w:rsidRPr="001B4DD2" w:rsidRDefault="00D43661" w:rsidP="000C7F1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B4DD2">
              <w:rPr>
                <w:rFonts w:ascii="Times New Roman" w:hAnsi="Times New Roman" w:cs="Times New Roman"/>
                <w:sz w:val="28"/>
                <w:szCs w:val="28"/>
              </w:rPr>
              <w:t>С</w:t>
            </w:r>
            <w:r w:rsidR="005E40A9" w:rsidRPr="001B4DD2">
              <w:rPr>
                <w:rFonts w:ascii="Times New Roman" w:hAnsi="Times New Roman" w:cs="Times New Roman"/>
                <w:sz w:val="28"/>
                <w:szCs w:val="28"/>
              </w:rPr>
              <w:t xml:space="preserve">. В. </w:t>
            </w:r>
            <w:proofErr w:type="spellStart"/>
            <w:r w:rsidRPr="001B4DD2">
              <w:rPr>
                <w:rFonts w:ascii="Times New Roman" w:hAnsi="Times New Roman" w:cs="Times New Roman"/>
                <w:sz w:val="28"/>
                <w:szCs w:val="28"/>
              </w:rPr>
              <w:t>Болтак</w:t>
            </w:r>
            <w:proofErr w:type="spellEnd"/>
          </w:p>
        </w:tc>
      </w:tr>
    </w:tbl>
    <w:p w14:paraId="696E130D" w14:textId="77777777" w:rsidR="005E40A9" w:rsidRPr="001B4DD2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EDDC53F" w14:textId="77777777" w:rsidR="005E40A9" w:rsidRPr="001B4DD2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5CE4CE76" w14:textId="77777777" w:rsidR="005E40A9" w:rsidRPr="001B4DD2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50D17722" w14:textId="77777777" w:rsidR="005E40A9" w:rsidRPr="001B4DD2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ED42D45" w14:textId="77777777" w:rsidR="005E40A9" w:rsidRPr="001B4DD2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CD96257" w14:textId="77777777" w:rsidR="005E40A9" w:rsidRPr="001B4DD2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3A9E9F3D" w14:textId="77777777" w:rsidR="005E40A9" w:rsidRPr="001B4DD2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24FB5E8" w14:textId="77777777" w:rsidR="005E40A9" w:rsidRPr="001B4DD2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70281CF" w14:textId="77777777" w:rsidR="005E40A9" w:rsidRPr="001B4DD2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729C40CC" w14:textId="77777777" w:rsidR="00B7506E" w:rsidRPr="001B4DD2" w:rsidRDefault="00B7506E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B6B6269" w14:textId="77777777" w:rsidR="005E40A9" w:rsidRPr="001B4DD2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4FFBC953" w14:textId="77777777" w:rsidR="005E40A9" w:rsidRPr="001B4DD2" w:rsidRDefault="005E40A9" w:rsidP="005E40A9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96766F9" w14:textId="091C387F" w:rsidR="005E40A9" w:rsidRPr="001B4DD2" w:rsidRDefault="005E40A9" w:rsidP="005E40A9">
      <w:pPr>
        <w:spacing w:after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1B4DD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B4DD2">
        <w:rPr>
          <w:rFonts w:ascii="Times New Roman" w:hAnsi="Times New Roman" w:cs="Times New Roman"/>
          <w:sz w:val="28"/>
          <w:szCs w:val="28"/>
        </w:rPr>
        <w:t>Минск</w:t>
      </w:r>
      <w:r w:rsidRPr="001B4DD2">
        <w:rPr>
          <w:rFonts w:ascii="Times New Roman" w:hAnsi="Times New Roman" w:cs="Times New Roman"/>
          <w:sz w:val="28"/>
          <w:szCs w:val="28"/>
          <w:lang w:val="en-US"/>
        </w:rPr>
        <w:t>, 202</w:t>
      </w:r>
      <w:r w:rsidR="00B7506E" w:rsidRPr="001B4DD2">
        <w:rPr>
          <w:rFonts w:ascii="Times New Roman" w:hAnsi="Times New Roman" w:cs="Times New Roman"/>
          <w:sz w:val="28"/>
          <w:szCs w:val="28"/>
          <w:lang w:val="en-US"/>
        </w:rPr>
        <w:t>4</w:t>
      </w:r>
    </w:p>
    <w:p w14:paraId="5B9C2BBA" w14:textId="250E27F7" w:rsidR="00807B82" w:rsidRPr="001B4DD2" w:rsidRDefault="0080593F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1B4DD2">
        <w:rPr>
          <w:rFonts w:ascii="Times New Roman" w:hAnsi="Times New Roman" w:cs="Times New Roman"/>
          <w:b/>
          <w:sz w:val="28"/>
          <w:szCs w:val="28"/>
        </w:rPr>
        <w:lastRenderedPageBreak/>
        <w:t>Вариант</w:t>
      </w:r>
      <w:r w:rsidRPr="001B4DD2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B7506E" w:rsidRPr="001B4DD2">
        <w:rPr>
          <w:rFonts w:ascii="Times New Roman" w:hAnsi="Times New Roman" w:cs="Times New Roman"/>
          <w:b/>
          <w:sz w:val="28"/>
          <w:szCs w:val="28"/>
          <w:lang w:val="en-US"/>
        </w:rPr>
        <w:t>5</w:t>
      </w:r>
    </w:p>
    <w:p w14:paraId="2B1FFC22" w14:textId="01DD7B1B" w:rsidR="002A6AE2" w:rsidRPr="001B4DD2" w:rsidRDefault="002A6AE2">
      <w:pPr>
        <w:rPr>
          <w:rFonts w:ascii="Times New Roman" w:hAnsi="Times New Roman" w:cs="Times New Roman"/>
          <w:b/>
          <w:sz w:val="28"/>
          <w:szCs w:val="28"/>
        </w:rPr>
      </w:pPr>
      <w:r w:rsidRPr="001B4DD2">
        <w:rPr>
          <w:rFonts w:ascii="Times New Roman" w:hAnsi="Times New Roman" w:cs="Times New Roman"/>
          <w:b/>
          <w:sz w:val="28"/>
          <w:szCs w:val="28"/>
        </w:rPr>
        <w:t>Задание:</w:t>
      </w:r>
    </w:p>
    <w:p w14:paraId="28C86884" w14:textId="2B5E6227" w:rsidR="002A6AE2" w:rsidRPr="001B4DD2" w:rsidRDefault="002A6AE2">
      <w:pPr>
        <w:rPr>
          <w:rFonts w:ascii="Times New Roman" w:hAnsi="Times New Roman" w:cs="Times New Roman"/>
          <w:b/>
          <w:sz w:val="28"/>
          <w:szCs w:val="28"/>
        </w:rPr>
      </w:pPr>
      <w:r w:rsidRPr="001B4DD2">
        <w:rPr>
          <w:rFonts w:ascii="Times New Roman" w:hAnsi="Times New Roman" w:cs="Times New Roman"/>
          <w:sz w:val="28"/>
          <w:szCs w:val="28"/>
        </w:rPr>
        <w:t xml:space="preserve">Двоичное, восьмеричное или 16-чное число в синтаксисе </w:t>
      </w:r>
      <w:r w:rsidRPr="001B4DD2">
        <w:rPr>
          <w:rFonts w:ascii="Times New Roman" w:hAnsi="Times New Roman" w:cs="Times New Roman"/>
          <w:sz w:val="28"/>
          <w:szCs w:val="28"/>
          <w:lang w:val="en-US"/>
        </w:rPr>
        <w:t>FASM</w:t>
      </w:r>
      <w:r w:rsidRPr="001B4DD2">
        <w:rPr>
          <w:rFonts w:ascii="Times New Roman" w:hAnsi="Times New Roman" w:cs="Times New Roman"/>
          <w:sz w:val="28"/>
          <w:szCs w:val="28"/>
        </w:rPr>
        <w:t xml:space="preserve"> (постфиксная форма записи). 16-чное число должно начинаться с цифры от 0 до 9.</w:t>
      </w:r>
      <w:bookmarkStart w:id="0" w:name="_GoBack"/>
      <w:bookmarkEnd w:id="0"/>
    </w:p>
    <w:p w14:paraId="3D4EA1A5" w14:textId="67029224" w:rsidR="001B4DD2" w:rsidRDefault="001B4DD2" w:rsidP="001B4DD2">
      <w:pPr>
        <w:rPr>
          <w:rFonts w:ascii="Times New Roman" w:hAnsi="Times New Roman" w:cs="Times New Roman"/>
          <w:sz w:val="28"/>
          <w:szCs w:val="28"/>
        </w:rPr>
      </w:pPr>
      <w:r w:rsidRPr="001B4DD2">
        <w:rPr>
          <w:rFonts w:ascii="Times New Roman" w:hAnsi="Times New Roman" w:cs="Times New Roman"/>
          <w:sz w:val="28"/>
          <w:szCs w:val="28"/>
        </w:rPr>
        <w:t>•</w:t>
      </w:r>
      <w:r w:rsidRPr="001B4DD2">
        <w:rPr>
          <w:rFonts w:ascii="Times New Roman" w:hAnsi="Times New Roman" w:cs="Times New Roman"/>
          <w:sz w:val="28"/>
          <w:szCs w:val="28"/>
        </w:rPr>
        <w:tab/>
        <w:t>регулярное выражение;</w:t>
      </w:r>
    </w:p>
    <w:p w14:paraId="22BEDC68" w14:textId="77777777" w:rsidR="00C714D9" w:rsidRPr="00C714D9" w:rsidRDefault="00C714D9" w:rsidP="00C714D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714D9">
        <w:rPr>
          <w:rFonts w:ascii="Times New Roman" w:hAnsi="Times New Roman" w:cs="Times New Roman"/>
          <w:sz w:val="28"/>
          <w:szCs w:val="28"/>
        </w:rPr>
        <w:t>Классы</w:t>
      </w:r>
      <w:r w:rsidRPr="00C714D9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F1A4F8F" w14:textId="77777777" w:rsidR="00C714D9" w:rsidRPr="00C714D9" w:rsidRDefault="00C714D9" w:rsidP="00C714D9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714D9">
        <w:rPr>
          <w:rFonts w:ascii="Times New Roman" w:hAnsi="Times New Roman" w:cs="Times New Roman"/>
          <w:sz w:val="28"/>
          <w:szCs w:val="28"/>
          <w:lang w:val="en-US"/>
        </w:rPr>
        <w:t>Digit ::=</w:t>
      </w:r>
      <w:proofErr w:type="gramEnd"/>
      <w:r w:rsidRPr="00C714D9">
        <w:rPr>
          <w:rFonts w:ascii="Times New Roman" w:hAnsi="Times New Roman" w:cs="Times New Roman"/>
          <w:sz w:val="28"/>
          <w:szCs w:val="28"/>
          <w:lang w:val="en-US"/>
        </w:rPr>
        <w:t xml:space="preserve"> [0-9];</w:t>
      </w:r>
    </w:p>
    <w:p w14:paraId="7F6AE940" w14:textId="77777777" w:rsidR="00C714D9" w:rsidRPr="00C714D9" w:rsidRDefault="00C714D9" w:rsidP="00C714D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714D9">
        <w:rPr>
          <w:rFonts w:ascii="Times New Roman" w:hAnsi="Times New Roman" w:cs="Times New Roman"/>
          <w:sz w:val="28"/>
          <w:szCs w:val="28"/>
          <w:lang w:val="en-US"/>
        </w:rPr>
        <w:t>Digit_</w:t>
      </w:r>
      <w:proofErr w:type="gramStart"/>
      <w:r w:rsidRPr="00C714D9">
        <w:rPr>
          <w:rFonts w:ascii="Times New Roman" w:hAnsi="Times New Roman" w:cs="Times New Roman"/>
          <w:sz w:val="28"/>
          <w:szCs w:val="28"/>
          <w:lang w:val="en-US"/>
        </w:rPr>
        <w:t>0 ::=</w:t>
      </w:r>
      <w:proofErr w:type="gramEnd"/>
      <w:r w:rsidRPr="00C714D9">
        <w:rPr>
          <w:rFonts w:ascii="Times New Roman" w:hAnsi="Times New Roman" w:cs="Times New Roman"/>
          <w:sz w:val="28"/>
          <w:szCs w:val="28"/>
          <w:lang w:val="en-US"/>
        </w:rPr>
        <w:t xml:space="preserve"> [0];</w:t>
      </w:r>
    </w:p>
    <w:p w14:paraId="43834751" w14:textId="77777777" w:rsidR="00C714D9" w:rsidRPr="00C714D9" w:rsidRDefault="00C714D9" w:rsidP="00C714D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714D9">
        <w:rPr>
          <w:rFonts w:ascii="Times New Roman" w:hAnsi="Times New Roman" w:cs="Times New Roman"/>
          <w:sz w:val="28"/>
          <w:szCs w:val="28"/>
          <w:lang w:val="en-US"/>
        </w:rPr>
        <w:t>Digit_1_</w:t>
      </w:r>
      <w:proofErr w:type="gramStart"/>
      <w:r w:rsidRPr="00C714D9">
        <w:rPr>
          <w:rFonts w:ascii="Times New Roman" w:hAnsi="Times New Roman" w:cs="Times New Roman"/>
          <w:sz w:val="28"/>
          <w:szCs w:val="28"/>
          <w:lang w:val="en-US"/>
        </w:rPr>
        <w:t>9 ::=</w:t>
      </w:r>
      <w:proofErr w:type="gramEnd"/>
      <w:r w:rsidRPr="00C714D9">
        <w:rPr>
          <w:rFonts w:ascii="Times New Roman" w:hAnsi="Times New Roman" w:cs="Times New Roman"/>
          <w:sz w:val="28"/>
          <w:szCs w:val="28"/>
          <w:lang w:val="en-US"/>
        </w:rPr>
        <w:t xml:space="preserve"> [1-9];</w:t>
      </w:r>
    </w:p>
    <w:p w14:paraId="0FEEA21A" w14:textId="75D4574C" w:rsidR="00C714D9" w:rsidRPr="00C714D9" w:rsidRDefault="00C714D9" w:rsidP="00C714D9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714D9">
        <w:rPr>
          <w:rFonts w:ascii="Times New Roman" w:hAnsi="Times New Roman" w:cs="Times New Roman"/>
          <w:sz w:val="28"/>
          <w:szCs w:val="28"/>
          <w:lang w:val="en-US"/>
        </w:rPr>
        <w:t>Letters::</w:t>
      </w:r>
      <w:proofErr w:type="gramEnd"/>
      <w:r w:rsidRPr="00C714D9">
        <w:rPr>
          <w:rFonts w:ascii="Times New Roman" w:hAnsi="Times New Roman" w:cs="Times New Roman"/>
          <w:sz w:val="28"/>
          <w:szCs w:val="28"/>
          <w:lang w:val="en-US"/>
        </w:rPr>
        <w:t>= [a-f</w:t>
      </w:r>
      <w:r w:rsidR="005966A6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714D9">
        <w:rPr>
          <w:rFonts w:ascii="Times New Roman" w:hAnsi="Times New Roman" w:cs="Times New Roman"/>
          <w:sz w:val="28"/>
          <w:szCs w:val="28"/>
          <w:lang w:val="en-US"/>
        </w:rPr>
        <w:t>A-F];</w:t>
      </w:r>
    </w:p>
    <w:p w14:paraId="50CD7744" w14:textId="77777777" w:rsidR="00C714D9" w:rsidRPr="00C714D9" w:rsidRDefault="00C714D9" w:rsidP="00C714D9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714D9">
        <w:rPr>
          <w:rFonts w:ascii="Times New Roman" w:hAnsi="Times New Roman" w:cs="Times New Roman"/>
          <w:sz w:val="28"/>
          <w:szCs w:val="28"/>
          <w:lang w:val="en-US"/>
        </w:rPr>
        <w:t>Hex ::=</w:t>
      </w:r>
      <w:proofErr w:type="gramEnd"/>
      <w:r w:rsidRPr="00C714D9">
        <w:rPr>
          <w:rFonts w:ascii="Times New Roman" w:hAnsi="Times New Roman" w:cs="Times New Roman"/>
          <w:sz w:val="28"/>
          <w:szCs w:val="28"/>
          <w:lang w:val="en-US"/>
        </w:rPr>
        <w:t xml:space="preserve"> [</w:t>
      </w:r>
      <w:proofErr w:type="spellStart"/>
      <w:r w:rsidRPr="00C714D9">
        <w:rPr>
          <w:rFonts w:ascii="Times New Roman" w:hAnsi="Times New Roman" w:cs="Times New Roman"/>
          <w:sz w:val="28"/>
          <w:szCs w:val="28"/>
          <w:lang w:val="en-US"/>
        </w:rPr>
        <w:t>Hh</w:t>
      </w:r>
      <w:proofErr w:type="spellEnd"/>
      <w:r w:rsidRPr="00C714D9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14:paraId="756551E7" w14:textId="77777777" w:rsidR="00C714D9" w:rsidRPr="00C714D9" w:rsidRDefault="00C714D9" w:rsidP="00C714D9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714D9">
        <w:rPr>
          <w:rFonts w:ascii="Times New Roman" w:hAnsi="Times New Roman" w:cs="Times New Roman"/>
          <w:sz w:val="28"/>
          <w:szCs w:val="28"/>
          <w:lang w:val="en-US"/>
        </w:rPr>
        <w:t>Bin ::=</w:t>
      </w:r>
      <w:proofErr w:type="gramEnd"/>
      <w:r w:rsidRPr="00C714D9">
        <w:rPr>
          <w:rFonts w:ascii="Times New Roman" w:hAnsi="Times New Roman" w:cs="Times New Roman"/>
          <w:sz w:val="28"/>
          <w:szCs w:val="28"/>
          <w:lang w:val="en-US"/>
        </w:rPr>
        <w:t xml:space="preserve"> [Bb];</w:t>
      </w:r>
    </w:p>
    <w:p w14:paraId="4B0401D4" w14:textId="77777777" w:rsidR="00C714D9" w:rsidRPr="00C714D9" w:rsidRDefault="00C714D9" w:rsidP="00C714D9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714D9">
        <w:rPr>
          <w:rFonts w:ascii="Times New Roman" w:hAnsi="Times New Roman" w:cs="Times New Roman"/>
          <w:sz w:val="28"/>
          <w:szCs w:val="28"/>
          <w:lang w:val="en-US"/>
        </w:rPr>
        <w:t>Oct ::=</w:t>
      </w:r>
      <w:proofErr w:type="gramEnd"/>
      <w:r w:rsidRPr="00C714D9">
        <w:rPr>
          <w:rFonts w:ascii="Times New Roman" w:hAnsi="Times New Roman" w:cs="Times New Roman"/>
          <w:sz w:val="28"/>
          <w:szCs w:val="28"/>
          <w:lang w:val="en-US"/>
        </w:rPr>
        <w:t xml:space="preserve"> [</w:t>
      </w:r>
      <w:proofErr w:type="spellStart"/>
      <w:r w:rsidRPr="00C714D9">
        <w:rPr>
          <w:rFonts w:ascii="Times New Roman" w:hAnsi="Times New Roman" w:cs="Times New Roman"/>
          <w:sz w:val="28"/>
          <w:szCs w:val="28"/>
          <w:lang w:val="en-US"/>
        </w:rPr>
        <w:t>Oo</w:t>
      </w:r>
      <w:proofErr w:type="spellEnd"/>
      <w:r w:rsidRPr="00C714D9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14:paraId="73C7060B" w14:textId="77777777" w:rsidR="00C714D9" w:rsidRPr="00C714D9" w:rsidRDefault="00C714D9" w:rsidP="00C714D9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714D9">
        <w:rPr>
          <w:rFonts w:ascii="Times New Roman" w:hAnsi="Times New Roman" w:cs="Times New Roman"/>
          <w:sz w:val="28"/>
          <w:szCs w:val="28"/>
          <w:lang w:val="en-US"/>
        </w:rPr>
        <w:t>Oct_</w:t>
      </w:r>
      <w:proofErr w:type="gramStart"/>
      <w:r w:rsidRPr="00C714D9">
        <w:rPr>
          <w:rFonts w:ascii="Times New Roman" w:hAnsi="Times New Roman" w:cs="Times New Roman"/>
          <w:sz w:val="28"/>
          <w:szCs w:val="28"/>
          <w:lang w:val="en-US"/>
        </w:rPr>
        <w:t>Digit</w:t>
      </w:r>
      <w:proofErr w:type="spellEnd"/>
      <w:r w:rsidRPr="00C714D9">
        <w:rPr>
          <w:rFonts w:ascii="Times New Roman" w:hAnsi="Times New Roman" w:cs="Times New Roman"/>
          <w:sz w:val="28"/>
          <w:szCs w:val="28"/>
          <w:lang w:val="en-US"/>
        </w:rPr>
        <w:t xml:space="preserve"> ::=</w:t>
      </w:r>
      <w:proofErr w:type="gramEnd"/>
      <w:r w:rsidRPr="00C714D9">
        <w:rPr>
          <w:rFonts w:ascii="Times New Roman" w:hAnsi="Times New Roman" w:cs="Times New Roman"/>
          <w:sz w:val="28"/>
          <w:szCs w:val="28"/>
          <w:lang w:val="en-US"/>
        </w:rPr>
        <w:t xml:space="preserve"> [0-7];</w:t>
      </w:r>
    </w:p>
    <w:p w14:paraId="353FC0A5" w14:textId="77777777" w:rsidR="00C714D9" w:rsidRPr="00C714D9" w:rsidRDefault="00C714D9" w:rsidP="00C714D9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714D9">
        <w:rPr>
          <w:rFonts w:ascii="Times New Roman" w:hAnsi="Times New Roman" w:cs="Times New Roman"/>
          <w:sz w:val="28"/>
          <w:szCs w:val="28"/>
          <w:lang w:val="en-US"/>
        </w:rPr>
        <w:t>Bin_</w:t>
      </w:r>
      <w:proofErr w:type="gramStart"/>
      <w:r w:rsidRPr="00C714D9">
        <w:rPr>
          <w:rFonts w:ascii="Times New Roman" w:hAnsi="Times New Roman" w:cs="Times New Roman"/>
          <w:sz w:val="28"/>
          <w:szCs w:val="28"/>
          <w:lang w:val="en-US"/>
        </w:rPr>
        <w:t>Digit</w:t>
      </w:r>
      <w:proofErr w:type="spellEnd"/>
      <w:r w:rsidRPr="00C714D9">
        <w:rPr>
          <w:rFonts w:ascii="Times New Roman" w:hAnsi="Times New Roman" w:cs="Times New Roman"/>
          <w:sz w:val="28"/>
          <w:szCs w:val="28"/>
          <w:lang w:val="en-US"/>
        </w:rPr>
        <w:t xml:space="preserve"> ::=</w:t>
      </w:r>
      <w:proofErr w:type="gramEnd"/>
      <w:r w:rsidRPr="00C714D9">
        <w:rPr>
          <w:rFonts w:ascii="Times New Roman" w:hAnsi="Times New Roman" w:cs="Times New Roman"/>
          <w:sz w:val="28"/>
          <w:szCs w:val="28"/>
          <w:lang w:val="en-US"/>
        </w:rPr>
        <w:t xml:space="preserve"> [01];</w:t>
      </w:r>
    </w:p>
    <w:p w14:paraId="69CE3C1A" w14:textId="77777777" w:rsidR="00C714D9" w:rsidRPr="00C714D9" w:rsidRDefault="00C714D9" w:rsidP="00C714D9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C714D9">
        <w:rPr>
          <w:rFonts w:ascii="Times New Roman" w:hAnsi="Times New Roman" w:cs="Times New Roman"/>
          <w:sz w:val="28"/>
          <w:szCs w:val="28"/>
        </w:rPr>
        <w:t>Регулярное</w:t>
      </w:r>
      <w:r w:rsidRPr="00C714D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714D9">
        <w:rPr>
          <w:rFonts w:ascii="Times New Roman" w:hAnsi="Times New Roman" w:cs="Times New Roman"/>
          <w:sz w:val="28"/>
          <w:szCs w:val="28"/>
        </w:rPr>
        <w:t>выражение</w:t>
      </w:r>
      <w:r w:rsidRPr="00C714D9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44E1E6E" w14:textId="33DACCA1" w:rsidR="00C714D9" w:rsidRDefault="00C714D9" w:rsidP="00C714D9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714D9">
        <w:rPr>
          <w:rFonts w:ascii="Times New Roman" w:hAnsi="Times New Roman" w:cs="Times New Roman"/>
          <w:sz w:val="28"/>
          <w:szCs w:val="28"/>
          <w:lang w:val="en-US"/>
        </w:rPr>
        <w:t>Number ::=</w:t>
      </w:r>
      <w:proofErr w:type="gramEnd"/>
      <w:r w:rsidRPr="00C714D9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C714D9">
        <w:rPr>
          <w:rFonts w:ascii="Times New Roman" w:hAnsi="Times New Roman" w:cs="Times New Roman"/>
          <w:sz w:val="28"/>
          <w:szCs w:val="28"/>
          <w:lang w:val="en-US"/>
        </w:rPr>
        <w:t>Bin_Digit</w:t>
      </w:r>
      <w:proofErr w:type="spellEnd"/>
      <w:r w:rsidRPr="00C714D9">
        <w:rPr>
          <w:rFonts w:ascii="Times New Roman" w:hAnsi="Times New Roman" w:cs="Times New Roman"/>
          <w:sz w:val="28"/>
          <w:szCs w:val="28"/>
          <w:lang w:val="en-US"/>
        </w:rPr>
        <w:t>+ Bin) | (</w:t>
      </w:r>
      <w:proofErr w:type="spellStart"/>
      <w:r w:rsidRPr="00C714D9">
        <w:rPr>
          <w:rFonts w:ascii="Times New Roman" w:hAnsi="Times New Roman" w:cs="Times New Roman"/>
          <w:sz w:val="28"/>
          <w:szCs w:val="28"/>
          <w:lang w:val="en-US"/>
        </w:rPr>
        <w:t>Oct_Digit</w:t>
      </w:r>
      <w:proofErr w:type="spellEnd"/>
      <w:r w:rsidRPr="00C714D9">
        <w:rPr>
          <w:rFonts w:ascii="Times New Roman" w:hAnsi="Times New Roman" w:cs="Times New Roman"/>
          <w:sz w:val="28"/>
          <w:szCs w:val="28"/>
          <w:lang w:val="en-US"/>
        </w:rPr>
        <w:t>+ Oct) | (Digit_1_9+ Letters+ Hex) | (Digit_0+ Letters+ Digit+ Hex)</w:t>
      </w:r>
    </w:p>
    <w:p w14:paraId="0C9C1B93" w14:textId="03E14D13" w:rsidR="001B4DD2" w:rsidRDefault="001B4DD2" w:rsidP="00C714D9">
      <w:pPr>
        <w:rPr>
          <w:rFonts w:ascii="Times New Roman" w:hAnsi="Times New Roman" w:cs="Times New Roman"/>
          <w:sz w:val="28"/>
          <w:szCs w:val="28"/>
        </w:rPr>
      </w:pPr>
      <w:r w:rsidRPr="00C714D9">
        <w:rPr>
          <w:rFonts w:ascii="Times New Roman" w:hAnsi="Times New Roman" w:cs="Times New Roman"/>
          <w:sz w:val="28"/>
          <w:szCs w:val="28"/>
        </w:rPr>
        <w:t>•</w:t>
      </w:r>
      <w:r w:rsidRPr="00C714D9">
        <w:rPr>
          <w:rFonts w:ascii="Times New Roman" w:hAnsi="Times New Roman" w:cs="Times New Roman"/>
          <w:sz w:val="28"/>
          <w:szCs w:val="28"/>
        </w:rPr>
        <w:tab/>
      </w:r>
      <w:r w:rsidRPr="001B4DD2">
        <w:rPr>
          <w:rFonts w:ascii="Times New Roman" w:hAnsi="Times New Roman" w:cs="Times New Roman"/>
          <w:sz w:val="28"/>
          <w:szCs w:val="28"/>
        </w:rPr>
        <w:t>НКА</w:t>
      </w:r>
      <w:r w:rsidRPr="00C714D9">
        <w:rPr>
          <w:rFonts w:ascii="Times New Roman" w:hAnsi="Times New Roman" w:cs="Times New Roman"/>
          <w:sz w:val="28"/>
          <w:szCs w:val="28"/>
        </w:rPr>
        <w:t xml:space="preserve"> </w:t>
      </w:r>
      <w:r w:rsidRPr="001B4DD2">
        <w:rPr>
          <w:rFonts w:ascii="Times New Roman" w:hAnsi="Times New Roman" w:cs="Times New Roman"/>
          <w:sz w:val="28"/>
          <w:szCs w:val="28"/>
        </w:rPr>
        <w:t>для</w:t>
      </w:r>
      <w:r w:rsidRPr="00C714D9">
        <w:rPr>
          <w:rFonts w:ascii="Times New Roman" w:hAnsi="Times New Roman" w:cs="Times New Roman"/>
          <w:sz w:val="28"/>
          <w:szCs w:val="28"/>
        </w:rPr>
        <w:t xml:space="preserve"> </w:t>
      </w:r>
      <w:r w:rsidRPr="001B4DD2">
        <w:rPr>
          <w:rFonts w:ascii="Times New Roman" w:hAnsi="Times New Roman" w:cs="Times New Roman"/>
          <w:sz w:val="28"/>
          <w:szCs w:val="28"/>
        </w:rPr>
        <w:t>этого</w:t>
      </w:r>
      <w:r w:rsidRPr="00C714D9">
        <w:rPr>
          <w:rFonts w:ascii="Times New Roman" w:hAnsi="Times New Roman" w:cs="Times New Roman"/>
          <w:sz w:val="28"/>
          <w:szCs w:val="28"/>
        </w:rPr>
        <w:t xml:space="preserve"> </w:t>
      </w:r>
      <w:r w:rsidRPr="001B4DD2">
        <w:rPr>
          <w:rFonts w:ascii="Times New Roman" w:hAnsi="Times New Roman" w:cs="Times New Roman"/>
          <w:sz w:val="28"/>
          <w:szCs w:val="28"/>
        </w:rPr>
        <w:t>регулярного</w:t>
      </w:r>
      <w:r w:rsidRPr="00C714D9">
        <w:rPr>
          <w:rFonts w:ascii="Times New Roman" w:hAnsi="Times New Roman" w:cs="Times New Roman"/>
          <w:sz w:val="28"/>
          <w:szCs w:val="28"/>
        </w:rPr>
        <w:t xml:space="preserve"> </w:t>
      </w:r>
      <w:r w:rsidRPr="001B4DD2">
        <w:rPr>
          <w:rFonts w:ascii="Times New Roman" w:hAnsi="Times New Roman" w:cs="Times New Roman"/>
          <w:sz w:val="28"/>
          <w:szCs w:val="28"/>
        </w:rPr>
        <w:t>выражения</w:t>
      </w:r>
      <w:r w:rsidRPr="00C714D9">
        <w:rPr>
          <w:rFonts w:ascii="Times New Roman" w:hAnsi="Times New Roman" w:cs="Times New Roman"/>
          <w:sz w:val="28"/>
          <w:szCs w:val="28"/>
        </w:rPr>
        <w:t>;</w:t>
      </w:r>
    </w:p>
    <w:p w14:paraId="75567BA2" w14:textId="5D123E5C" w:rsidR="00606FF4" w:rsidRPr="00C714D9" w:rsidRDefault="00606FF4" w:rsidP="00C714D9">
      <w:pPr>
        <w:rPr>
          <w:rFonts w:ascii="Times New Roman" w:hAnsi="Times New Roman" w:cs="Times New Roman"/>
          <w:sz w:val="28"/>
          <w:szCs w:val="28"/>
        </w:rPr>
      </w:pPr>
      <w:r>
        <w:object w:dxaOrig="12346" w:dyaOrig="4666" w14:anchorId="3E3FDF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6.25pt" o:ole="">
            <v:imagedata r:id="rId5" o:title=""/>
          </v:shape>
          <o:OLEObject Type="Embed" ProgID="Visio.Drawing.11" ShapeID="_x0000_i1025" DrawAspect="Content" ObjectID="_1788040630" r:id="rId6"/>
        </w:object>
      </w:r>
    </w:p>
    <w:p w14:paraId="5BDA87B4" w14:textId="77777777" w:rsidR="001B4DD2" w:rsidRPr="00606FF4" w:rsidRDefault="001B4DD2" w:rsidP="001B4DD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1B4DD2">
        <w:rPr>
          <w:rFonts w:ascii="Times New Roman" w:hAnsi="Times New Roman" w:cs="Times New Roman"/>
          <w:sz w:val="28"/>
          <w:szCs w:val="28"/>
        </w:rPr>
        <w:t>•</w:t>
      </w:r>
      <w:r w:rsidRPr="001B4DD2">
        <w:rPr>
          <w:rFonts w:ascii="Times New Roman" w:hAnsi="Times New Roman" w:cs="Times New Roman"/>
          <w:sz w:val="28"/>
          <w:szCs w:val="28"/>
        </w:rPr>
        <w:tab/>
        <w:t>эквивалентный ДКА и его таблицу переходов;</w:t>
      </w:r>
    </w:p>
    <w:p w14:paraId="2A31B640" w14:textId="28470016" w:rsidR="00FD697B" w:rsidRPr="00BB2110" w:rsidRDefault="001B4DD2" w:rsidP="00FD697B">
      <w:pPr>
        <w:rPr>
          <w:rFonts w:ascii="Times New Roman" w:hAnsi="Times New Roman" w:cs="Times New Roman"/>
          <w:sz w:val="28"/>
          <w:szCs w:val="28"/>
        </w:rPr>
      </w:pPr>
      <w:r w:rsidRPr="001B4DD2">
        <w:rPr>
          <w:rFonts w:ascii="Times New Roman" w:hAnsi="Times New Roman" w:cs="Times New Roman"/>
          <w:sz w:val="28"/>
          <w:szCs w:val="28"/>
        </w:rPr>
        <w:t>•</w:t>
      </w:r>
      <w:r w:rsidRPr="001B4DD2">
        <w:rPr>
          <w:rFonts w:ascii="Times New Roman" w:hAnsi="Times New Roman" w:cs="Times New Roman"/>
          <w:sz w:val="28"/>
          <w:szCs w:val="28"/>
        </w:rPr>
        <w:tab/>
        <w:t>программное средство, реализующее работу этого ДКА.</w:t>
      </w:r>
    </w:p>
    <w:p w14:paraId="5029886B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lastRenderedPageBreak/>
        <w:t>#include &lt;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stdio.h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&gt;</w:t>
      </w:r>
    </w:p>
    <w:p w14:paraId="64636289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>#include &lt;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string.h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&gt;</w:t>
      </w:r>
    </w:p>
    <w:p w14:paraId="53C810AA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</w:p>
    <w:p w14:paraId="3D341D01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>#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define</w:t>
      </w:r>
      <w:proofErr w:type="spellEnd"/>
      <w:r w:rsidRPr="00FD697B">
        <w:rPr>
          <w:rFonts w:ascii="Consolas" w:hAnsi="Consolas" w:cs="Times New Roman"/>
          <w:sz w:val="20"/>
          <w:szCs w:val="20"/>
        </w:rPr>
        <w:t xml:space="preserve"> MAX_PATH_LENGTH 256</w:t>
      </w:r>
    </w:p>
    <w:p w14:paraId="134981A3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</w:p>
    <w:p w14:paraId="05FF0EA1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>// Функция проверки, является ли символ цифрой</w:t>
      </w:r>
    </w:p>
    <w:p w14:paraId="24E0E3BF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int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s_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digit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char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ch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) {</w:t>
      </w:r>
    </w:p>
    <w:p w14:paraId="628DE522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return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ch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&gt;= '0' &amp;&amp;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ch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&lt;= '9';</w:t>
      </w:r>
    </w:p>
    <w:p w14:paraId="789C45E1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>}</w:t>
      </w:r>
    </w:p>
    <w:p w14:paraId="1E31C499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</w:p>
    <w:p w14:paraId="764FDECC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>// Функция преобразования символа к верхнему регистру (для шестнадцатеричных чисел)</w:t>
      </w:r>
    </w:p>
    <w:p w14:paraId="7123214E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char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to_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upper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char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ch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) {</w:t>
      </w:r>
    </w:p>
    <w:p w14:paraId="6BC1AE6F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if (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ch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&gt;= 'a' &amp;&amp;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ch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&lt;= 'f') {</w:t>
      </w:r>
    </w:p>
    <w:p w14:paraId="004DD755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return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ch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- ('a' - 'A');</w:t>
      </w:r>
    </w:p>
    <w:p w14:paraId="454A86DC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}</w:t>
      </w:r>
    </w:p>
    <w:p w14:paraId="57247B7E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return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ch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;</w:t>
      </w:r>
    </w:p>
    <w:p w14:paraId="2DA26345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>}</w:t>
      </w:r>
    </w:p>
    <w:p w14:paraId="49C72761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</w:p>
    <w:p w14:paraId="783EA1DB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// </w:t>
      </w:r>
      <w:r w:rsidRPr="00FD697B">
        <w:rPr>
          <w:rFonts w:ascii="Consolas" w:hAnsi="Consolas" w:cs="Times New Roman"/>
          <w:sz w:val="20"/>
          <w:szCs w:val="20"/>
        </w:rPr>
        <w:t>Функция</w:t>
      </w: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FD697B">
        <w:rPr>
          <w:rFonts w:ascii="Consolas" w:hAnsi="Consolas" w:cs="Times New Roman"/>
          <w:sz w:val="20"/>
          <w:szCs w:val="20"/>
        </w:rPr>
        <w:t>проверки</w:t>
      </w: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FD697B">
        <w:rPr>
          <w:rFonts w:ascii="Consolas" w:hAnsi="Consolas" w:cs="Times New Roman"/>
          <w:sz w:val="20"/>
          <w:szCs w:val="20"/>
        </w:rPr>
        <w:t>двоичного</w:t>
      </w: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FD697B">
        <w:rPr>
          <w:rFonts w:ascii="Consolas" w:hAnsi="Consolas" w:cs="Times New Roman"/>
          <w:sz w:val="20"/>
          <w:szCs w:val="20"/>
        </w:rPr>
        <w:t>числа</w:t>
      </w:r>
    </w:p>
    <w:p w14:paraId="15D444CC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int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s_valid_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binary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const char *num) {</w:t>
      </w:r>
    </w:p>
    <w:p w14:paraId="0B6011DE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size_t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=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strl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num);</w:t>
      </w:r>
    </w:p>
    <w:p w14:paraId="7F9A1742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if (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&lt; 2 || 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num[</w:t>
      </w:r>
      <w:proofErr w:type="spellStart"/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- 1] != 'B') {</w:t>
      </w:r>
    </w:p>
    <w:p w14:paraId="557B4639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return 0;</w:t>
      </w:r>
    </w:p>
    <w:p w14:paraId="7541CD4C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}</w:t>
      </w:r>
    </w:p>
    <w:p w14:paraId="786DDF95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for (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size_t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= 0;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&lt;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- 1;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++) {</w:t>
      </w:r>
    </w:p>
    <w:p w14:paraId="2A274473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if (num[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] !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= '0' &amp;&amp; num[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] != </w:t>
      </w:r>
      <w:r w:rsidRPr="00FD697B">
        <w:rPr>
          <w:rFonts w:ascii="Consolas" w:hAnsi="Consolas" w:cs="Times New Roman"/>
          <w:sz w:val="20"/>
          <w:szCs w:val="20"/>
        </w:rPr>
        <w:t>'1') {</w:t>
      </w:r>
    </w:p>
    <w:p w14:paraId="3F79CA37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        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return</w:t>
      </w:r>
      <w:proofErr w:type="spellEnd"/>
      <w:r w:rsidRPr="00FD697B">
        <w:rPr>
          <w:rFonts w:ascii="Consolas" w:hAnsi="Consolas" w:cs="Times New Roman"/>
          <w:sz w:val="20"/>
          <w:szCs w:val="20"/>
        </w:rPr>
        <w:t xml:space="preserve"> 0;</w:t>
      </w:r>
    </w:p>
    <w:p w14:paraId="3E4F8309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    }</w:t>
      </w:r>
    </w:p>
    <w:p w14:paraId="0B62CF0F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}</w:t>
      </w:r>
    </w:p>
    <w:p w14:paraId="68AE1D4E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return</w:t>
      </w:r>
      <w:proofErr w:type="spellEnd"/>
      <w:r w:rsidRPr="00FD697B">
        <w:rPr>
          <w:rFonts w:ascii="Consolas" w:hAnsi="Consolas" w:cs="Times New Roman"/>
          <w:sz w:val="20"/>
          <w:szCs w:val="20"/>
        </w:rPr>
        <w:t xml:space="preserve"> 1;</w:t>
      </w:r>
    </w:p>
    <w:p w14:paraId="7AA735A4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>}</w:t>
      </w:r>
    </w:p>
    <w:p w14:paraId="7BC1BB87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</w:p>
    <w:p w14:paraId="52441A0F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>// Функция проверки восьмеричного числа</w:t>
      </w:r>
    </w:p>
    <w:p w14:paraId="19A8A092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int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s_valid_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octal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const char *num) {</w:t>
      </w:r>
    </w:p>
    <w:p w14:paraId="7524C2D3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size_t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=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strl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num);</w:t>
      </w:r>
    </w:p>
    <w:p w14:paraId="1E5304ED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lastRenderedPageBreak/>
        <w:t xml:space="preserve">    if (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&lt; 2 || (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num[</w:t>
      </w:r>
      <w:proofErr w:type="spellStart"/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- 1] != 'o' &amp;&amp; num[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- 1] != 'O')) {</w:t>
      </w:r>
    </w:p>
    <w:p w14:paraId="71F0BDB4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return 0;</w:t>
      </w:r>
    </w:p>
    <w:p w14:paraId="3BAA98C7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}</w:t>
      </w:r>
    </w:p>
    <w:p w14:paraId="1AB3E3D6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for (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size_t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= 0;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&lt;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- 1;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++) {</w:t>
      </w:r>
    </w:p>
    <w:p w14:paraId="02383E8B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if (num[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] &lt; '0' || num[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] &gt; '7') {</w:t>
      </w:r>
    </w:p>
    <w:p w14:paraId="42C41E02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return</w:t>
      </w:r>
      <w:proofErr w:type="spellEnd"/>
      <w:r w:rsidRPr="00FD697B">
        <w:rPr>
          <w:rFonts w:ascii="Consolas" w:hAnsi="Consolas" w:cs="Times New Roman"/>
          <w:sz w:val="20"/>
          <w:szCs w:val="20"/>
        </w:rPr>
        <w:t xml:space="preserve"> 0;</w:t>
      </w:r>
    </w:p>
    <w:p w14:paraId="78BFFF74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    }</w:t>
      </w:r>
    </w:p>
    <w:p w14:paraId="78B7F5FB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}</w:t>
      </w:r>
    </w:p>
    <w:p w14:paraId="44648D4D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return</w:t>
      </w:r>
      <w:proofErr w:type="spellEnd"/>
      <w:r w:rsidRPr="00FD697B">
        <w:rPr>
          <w:rFonts w:ascii="Consolas" w:hAnsi="Consolas" w:cs="Times New Roman"/>
          <w:sz w:val="20"/>
          <w:szCs w:val="20"/>
        </w:rPr>
        <w:t xml:space="preserve"> 1;</w:t>
      </w:r>
    </w:p>
    <w:p w14:paraId="608DAB32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>}</w:t>
      </w:r>
    </w:p>
    <w:p w14:paraId="35ED9068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</w:p>
    <w:p w14:paraId="75C9A731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>// Функция проверки шестнадцатеричного числа</w:t>
      </w:r>
    </w:p>
    <w:p w14:paraId="541FF298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int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s_valid_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hex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const char *num) {</w:t>
      </w:r>
    </w:p>
    <w:p w14:paraId="68AA8B5B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size_t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=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strl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num);</w:t>
      </w:r>
    </w:p>
    <w:p w14:paraId="71B10F9A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if (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&lt; 2 || (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num[</w:t>
      </w:r>
      <w:proofErr w:type="spellStart"/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- 1] != 'H' &amp;&amp; num[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- 1] != </w:t>
      </w:r>
      <w:r w:rsidRPr="00FD697B">
        <w:rPr>
          <w:rFonts w:ascii="Consolas" w:hAnsi="Consolas" w:cs="Times New Roman"/>
          <w:sz w:val="20"/>
          <w:szCs w:val="20"/>
        </w:rPr>
        <w:t>'h')) {</w:t>
      </w:r>
    </w:p>
    <w:p w14:paraId="30B07637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return</w:t>
      </w:r>
      <w:proofErr w:type="spellEnd"/>
      <w:r w:rsidRPr="00FD697B">
        <w:rPr>
          <w:rFonts w:ascii="Consolas" w:hAnsi="Consolas" w:cs="Times New Roman"/>
          <w:sz w:val="20"/>
          <w:szCs w:val="20"/>
        </w:rPr>
        <w:t xml:space="preserve"> 0;</w:t>
      </w:r>
    </w:p>
    <w:p w14:paraId="7CB3EBC7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}</w:t>
      </w:r>
    </w:p>
    <w:p w14:paraId="1D691C4B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if</w:t>
      </w:r>
      <w:proofErr w:type="spellEnd"/>
      <w:r w:rsidRPr="00FD697B">
        <w:rPr>
          <w:rFonts w:ascii="Consolas" w:hAnsi="Consolas" w:cs="Times New Roman"/>
          <w:sz w:val="20"/>
          <w:szCs w:val="20"/>
        </w:rPr>
        <w:t xml:space="preserve"> </w:t>
      </w:r>
      <w:proofErr w:type="gramStart"/>
      <w:r w:rsidRPr="00FD697B">
        <w:rPr>
          <w:rFonts w:ascii="Consolas" w:hAnsi="Consolas" w:cs="Times New Roman"/>
          <w:sz w:val="20"/>
          <w:szCs w:val="20"/>
        </w:rPr>
        <w:t>(!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is</w:t>
      </w:r>
      <w:proofErr w:type="gramEnd"/>
      <w:r w:rsidRPr="00FD697B">
        <w:rPr>
          <w:rFonts w:ascii="Consolas" w:hAnsi="Consolas" w:cs="Times New Roman"/>
          <w:sz w:val="20"/>
          <w:szCs w:val="20"/>
        </w:rPr>
        <w:t>_digit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(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num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[0])) {  // Число должно начинаться с цифры</w:t>
      </w:r>
    </w:p>
    <w:p w14:paraId="646F2B68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    </w:t>
      </w:r>
      <w:r w:rsidRPr="00FD697B">
        <w:rPr>
          <w:rFonts w:ascii="Consolas" w:hAnsi="Consolas" w:cs="Times New Roman"/>
          <w:sz w:val="20"/>
          <w:szCs w:val="20"/>
          <w:lang w:val="en-US"/>
        </w:rPr>
        <w:t>return 0;</w:t>
      </w:r>
    </w:p>
    <w:p w14:paraId="17E11D89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}</w:t>
      </w:r>
    </w:p>
    <w:p w14:paraId="3236C1B3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for (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size_t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= 0;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&lt;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l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- 1;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++) {</w:t>
      </w:r>
    </w:p>
    <w:p w14:paraId="79B1BAF4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char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upper_char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=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to_upper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num[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]);</w:t>
      </w:r>
    </w:p>
    <w:p w14:paraId="325E150F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if 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(!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s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_digit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num[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]) &amp;&amp; (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upper_char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&lt; 'A' ||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upper_char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&gt; 'F')) {</w:t>
      </w:r>
    </w:p>
    <w:p w14:paraId="5E5AA203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return</w:t>
      </w:r>
      <w:proofErr w:type="spellEnd"/>
      <w:r w:rsidRPr="00FD697B">
        <w:rPr>
          <w:rFonts w:ascii="Consolas" w:hAnsi="Consolas" w:cs="Times New Roman"/>
          <w:sz w:val="20"/>
          <w:szCs w:val="20"/>
        </w:rPr>
        <w:t xml:space="preserve"> 0;</w:t>
      </w:r>
    </w:p>
    <w:p w14:paraId="56062475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    }</w:t>
      </w:r>
    </w:p>
    <w:p w14:paraId="44B16E67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}</w:t>
      </w:r>
    </w:p>
    <w:p w14:paraId="65E52D59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return</w:t>
      </w:r>
      <w:proofErr w:type="spellEnd"/>
      <w:r w:rsidRPr="00FD697B">
        <w:rPr>
          <w:rFonts w:ascii="Consolas" w:hAnsi="Consolas" w:cs="Times New Roman"/>
          <w:sz w:val="20"/>
          <w:szCs w:val="20"/>
        </w:rPr>
        <w:t xml:space="preserve"> 1;</w:t>
      </w:r>
    </w:p>
    <w:p w14:paraId="2409978F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>}</w:t>
      </w:r>
    </w:p>
    <w:p w14:paraId="1F0815D4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</w:p>
    <w:p w14:paraId="143A276E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>// Функция проверки корректности числа в синтаксисе FASM</w:t>
      </w:r>
    </w:p>
    <w:p w14:paraId="16077065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int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s_valid_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number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const char *num) {</w:t>
      </w:r>
    </w:p>
    <w:p w14:paraId="366F8678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return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s_valid_binary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(num) ||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s_valid_octal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(num) ||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s_valid_hex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num);</w:t>
      </w:r>
    </w:p>
    <w:p w14:paraId="6F8670C6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>}</w:t>
      </w:r>
    </w:p>
    <w:p w14:paraId="13A14B34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</w:p>
    <w:p w14:paraId="2DCEB354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>// Функция для обработки ввода чисел из файла</w:t>
      </w:r>
    </w:p>
    <w:p w14:paraId="6DC26226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lastRenderedPageBreak/>
        <w:t xml:space="preserve">void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process_file_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input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) {</w:t>
      </w:r>
    </w:p>
    <w:p w14:paraId="553C3454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char 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filename[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MAX_PATH_LENGTH];</w:t>
      </w:r>
    </w:p>
    <w:p w14:paraId="01B06358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char 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number[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MAX_PATH_LENGTH];</w:t>
      </w:r>
    </w:p>
    <w:p w14:paraId="66DFDEDD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FD697B">
        <w:rPr>
          <w:rFonts w:ascii="Consolas" w:hAnsi="Consolas" w:cs="Times New Roman"/>
          <w:sz w:val="20"/>
          <w:szCs w:val="20"/>
        </w:rPr>
        <w:t>FILE *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file</w:t>
      </w:r>
      <w:proofErr w:type="spellEnd"/>
      <w:r w:rsidRPr="00FD697B">
        <w:rPr>
          <w:rFonts w:ascii="Consolas" w:hAnsi="Consolas" w:cs="Times New Roman"/>
          <w:sz w:val="20"/>
          <w:szCs w:val="20"/>
        </w:rPr>
        <w:t xml:space="preserve"> = NULL;</w:t>
      </w:r>
    </w:p>
    <w:p w14:paraId="3575B176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</w:p>
    <w:p w14:paraId="7F25B8EE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</w:rPr>
        <w:t>"Введите имя файла (в той же директории, что и .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exe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): ");</w:t>
      </w:r>
    </w:p>
    <w:p w14:paraId="65348416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fgets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filename, MAX_PATH_LENGTH, stdin);</w:t>
      </w:r>
    </w:p>
    <w:p w14:paraId="2ABC2320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filename[</w:t>
      </w:r>
      <w:proofErr w:type="spellStart"/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strcsp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(filename, "\n")] = 0;  // </w:t>
      </w:r>
      <w:r w:rsidRPr="00FD697B">
        <w:rPr>
          <w:rFonts w:ascii="Consolas" w:hAnsi="Consolas" w:cs="Times New Roman"/>
          <w:sz w:val="20"/>
          <w:szCs w:val="20"/>
        </w:rPr>
        <w:t>Удаляем</w:t>
      </w: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FD697B">
        <w:rPr>
          <w:rFonts w:ascii="Consolas" w:hAnsi="Consolas" w:cs="Times New Roman"/>
          <w:sz w:val="20"/>
          <w:szCs w:val="20"/>
        </w:rPr>
        <w:t>символ</w:t>
      </w: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FD697B">
        <w:rPr>
          <w:rFonts w:ascii="Consolas" w:hAnsi="Consolas" w:cs="Times New Roman"/>
          <w:sz w:val="20"/>
          <w:szCs w:val="20"/>
        </w:rPr>
        <w:t>новой</w:t>
      </w: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FD697B">
        <w:rPr>
          <w:rFonts w:ascii="Consolas" w:hAnsi="Consolas" w:cs="Times New Roman"/>
          <w:sz w:val="20"/>
          <w:szCs w:val="20"/>
        </w:rPr>
        <w:t>строки</w:t>
      </w:r>
    </w:p>
    <w:p w14:paraId="0E9C4205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</w:p>
    <w:p w14:paraId="1B9D608F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file =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fope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filename, "r");</w:t>
      </w:r>
    </w:p>
    <w:p w14:paraId="7F8DFDE6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if (file == NULL) {</w:t>
      </w:r>
    </w:p>
    <w:p w14:paraId="05526A5A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</w:rPr>
        <w:t xml:space="preserve">"Не удалось открыть файл %s. Убедитесь, что файл находится в той же директории.\n", 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filename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);</w:t>
      </w:r>
    </w:p>
    <w:p w14:paraId="45C6B3AB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    </w:t>
      </w:r>
      <w:r w:rsidRPr="00FD697B">
        <w:rPr>
          <w:rFonts w:ascii="Consolas" w:hAnsi="Consolas" w:cs="Times New Roman"/>
          <w:sz w:val="20"/>
          <w:szCs w:val="20"/>
          <w:lang w:val="en-US"/>
        </w:rPr>
        <w:t>return;</w:t>
      </w:r>
    </w:p>
    <w:p w14:paraId="72E79111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}</w:t>
      </w:r>
    </w:p>
    <w:p w14:paraId="38B5333C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</w:p>
    <w:p w14:paraId="1A7B5A98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while (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fgets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number, MAX_PATH_LENGTH, file) != NULL) {</w:t>
      </w:r>
    </w:p>
    <w:p w14:paraId="094F2BE0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number[</w:t>
      </w:r>
      <w:proofErr w:type="spellStart"/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strcspn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(number, "\n")] = 0;  // </w:t>
      </w:r>
      <w:r w:rsidRPr="00FD697B">
        <w:rPr>
          <w:rFonts w:ascii="Consolas" w:hAnsi="Consolas" w:cs="Times New Roman"/>
          <w:sz w:val="20"/>
          <w:szCs w:val="20"/>
        </w:rPr>
        <w:t>Удаляем</w:t>
      </w: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FD697B">
        <w:rPr>
          <w:rFonts w:ascii="Consolas" w:hAnsi="Consolas" w:cs="Times New Roman"/>
          <w:sz w:val="20"/>
          <w:szCs w:val="20"/>
        </w:rPr>
        <w:t>символ</w:t>
      </w: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FD697B">
        <w:rPr>
          <w:rFonts w:ascii="Consolas" w:hAnsi="Consolas" w:cs="Times New Roman"/>
          <w:sz w:val="20"/>
          <w:szCs w:val="20"/>
        </w:rPr>
        <w:t>новой</w:t>
      </w: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FD697B">
        <w:rPr>
          <w:rFonts w:ascii="Consolas" w:hAnsi="Consolas" w:cs="Times New Roman"/>
          <w:sz w:val="20"/>
          <w:szCs w:val="20"/>
        </w:rPr>
        <w:t>строки</w:t>
      </w:r>
    </w:p>
    <w:p w14:paraId="3D52DBC2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if (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s_valid_number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number)) {</w:t>
      </w:r>
    </w:p>
    <w:p w14:paraId="2EC581D6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"</w:t>
      </w:r>
      <w:r w:rsidRPr="00FD697B">
        <w:rPr>
          <w:rFonts w:ascii="Consolas" w:hAnsi="Consolas" w:cs="Times New Roman"/>
          <w:sz w:val="20"/>
          <w:szCs w:val="20"/>
        </w:rPr>
        <w:t>Число</w:t>
      </w: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FD697B">
        <w:rPr>
          <w:rFonts w:ascii="Consolas" w:hAnsi="Consolas" w:cs="Times New Roman"/>
          <w:sz w:val="20"/>
          <w:szCs w:val="20"/>
        </w:rPr>
        <w:t>корректно</w:t>
      </w:r>
      <w:r w:rsidRPr="00FD697B">
        <w:rPr>
          <w:rFonts w:ascii="Consolas" w:hAnsi="Consolas" w:cs="Times New Roman"/>
          <w:sz w:val="20"/>
          <w:szCs w:val="20"/>
          <w:lang w:val="en-US"/>
        </w:rPr>
        <w:t>: %s\n", number);</w:t>
      </w:r>
    </w:p>
    <w:p w14:paraId="6A12B8D8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} else {</w:t>
      </w:r>
    </w:p>
    <w:p w14:paraId="6B4A28F5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"</w:t>
      </w:r>
      <w:r w:rsidRPr="00FD697B">
        <w:rPr>
          <w:rFonts w:ascii="Consolas" w:hAnsi="Consolas" w:cs="Times New Roman"/>
          <w:sz w:val="20"/>
          <w:szCs w:val="20"/>
        </w:rPr>
        <w:t>Число</w:t>
      </w: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FD697B">
        <w:rPr>
          <w:rFonts w:ascii="Consolas" w:hAnsi="Consolas" w:cs="Times New Roman"/>
          <w:sz w:val="20"/>
          <w:szCs w:val="20"/>
        </w:rPr>
        <w:t>некорректно</w:t>
      </w:r>
      <w:r w:rsidRPr="00FD697B">
        <w:rPr>
          <w:rFonts w:ascii="Consolas" w:hAnsi="Consolas" w:cs="Times New Roman"/>
          <w:sz w:val="20"/>
          <w:szCs w:val="20"/>
          <w:lang w:val="en-US"/>
        </w:rPr>
        <w:t>: %s\n", number);</w:t>
      </w:r>
    </w:p>
    <w:p w14:paraId="17122DD3" w14:textId="77777777" w:rsidR="00FD697B" w:rsidRPr="00B57D60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r w:rsidRPr="00B57D60">
        <w:rPr>
          <w:rFonts w:ascii="Consolas" w:hAnsi="Consolas" w:cs="Times New Roman"/>
          <w:sz w:val="20"/>
          <w:szCs w:val="20"/>
          <w:lang w:val="en-US"/>
        </w:rPr>
        <w:t>}</w:t>
      </w:r>
    </w:p>
    <w:p w14:paraId="2F74C401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B57D6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FD697B">
        <w:rPr>
          <w:rFonts w:ascii="Consolas" w:hAnsi="Consolas" w:cs="Times New Roman"/>
          <w:sz w:val="20"/>
          <w:szCs w:val="20"/>
        </w:rPr>
        <w:t>}</w:t>
      </w:r>
    </w:p>
    <w:p w14:paraId="2D9037BA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</w:p>
    <w:p w14:paraId="10B69A7D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fclose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(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file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);</w:t>
      </w:r>
    </w:p>
    <w:p w14:paraId="48515E90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>}</w:t>
      </w:r>
    </w:p>
    <w:p w14:paraId="74A59A25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</w:p>
    <w:p w14:paraId="1017637F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>// Функция для ручного ввода чисел</w:t>
      </w:r>
    </w:p>
    <w:p w14:paraId="6C50C1E5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void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process_manual_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input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) {</w:t>
      </w:r>
    </w:p>
    <w:p w14:paraId="712B6852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char 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number[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MAX_PATH_LENGTH];</w:t>
      </w:r>
    </w:p>
    <w:p w14:paraId="294E14FD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</w:p>
    <w:p w14:paraId="338809D9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</w:rPr>
        <w:t>"Введите число в синтаксисе FASM (или 'q' для выхода):\n");</w:t>
      </w:r>
    </w:p>
    <w:p w14:paraId="04EE9ECE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</w:p>
    <w:p w14:paraId="514EF790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</w:t>
      </w: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int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exit_flag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= 0;</w:t>
      </w:r>
    </w:p>
    <w:p w14:paraId="5D7C2807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while 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(!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exit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_flag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) {</w:t>
      </w:r>
    </w:p>
    <w:p w14:paraId="7F1870C7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lastRenderedPageBreak/>
        <w:t xml:space="preserve">    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"&gt; ");</w:t>
      </w:r>
    </w:p>
    <w:p w14:paraId="67AB7322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fgets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number, MAX_PATH_LENGTH, stdin);</w:t>
      </w:r>
    </w:p>
    <w:p w14:paraId="376CCE79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</w:p>
    <w:p w14:paraId="6439B9BE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r w:rsidRPr="00FD697B">
        <w:rPr>
          <w:rFonts w:ascii="Consolas" w:hAnsi="Consolas" w:cs="Times New Roman"/>
          <w:sz w:val="20"/>
          <w:szCs w:val="20"/>
        </w:rPr>
        <w:t>// Убедимся, что строка не превышает допустимую длину</w:t>
      </w:r>
    </w:p>
    <w:p w14:paraId="15979A4C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    </w:t>
      </w:r>
      <w:r w:rsidRPr="00FD697B">
        <w:rPr>
          <w:rFonts w:ascii="Consolas" w:hAnsi="Consolas" w:cs="Times New Roman"/>
          <w:sz w:val="20"/>
          <w:szCs w:val="20"/>
          <w:lang w:val="en-US"/>
        </w:rPr>
        <w:t>if (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strchr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number, '\n') == NULL) {</w:t>
      </w:r>
    </w:p>
    <w:p w14:paraId="74071B24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</w:rPr>
        <w:t>"Строка слишком длинная. Попробуйте снова.\n");</w:t>
      </w:r>
    </w:p>
    <w:p w14:paraId="4FA9237F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        </w:t>
      </w: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// </w:t>
      </w:r>
      <w:r w:rsidRPr="00FD697B">
        <w:rPr>
          <w:rFonts w:ascii="Consolas" w:hAnsi="Consolas" w:cs="Times New Roman"/>
          <w:sz w:val="20"/>
          <w:szCs w:val="20"/>
        </w:rPr>
        <w:t>Очищаем</w:t>
      </w: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FD697B">
        <w:rPr>
          <w:rFonts w:ascii="Consolas" w:hAnsi="Consolas" w:cs="Times New Roman"/>
          <w:sz w:val="20"/>
          <w:szCs w:val="20"/>
        </w:rPr>
        <w:t>буфер</w:t>
      </w:r>
    </w:p>
    <w:p w14:paraId="26C39CE0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    while (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getchar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) != '\n');</w:t>
      </w:r>
    </w:p>
    <w:p w14:paraId="3965F9C5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continue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;</w:t>
      </w:r>
    </w:p>
    <w:p w14:paraId="182BBD7B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    }</w:t>
      </w:r>
    </w:p>
    <w:p w14:paraId="6110D306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</w:p>
    <w:p w14:paraId="5D7C87FC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    // Удаляем символ новой строки, если он есть</w:t>
      </w:r>
    </w:p>
    <w:p w14:paraId="0D79C397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</w:rPr>
        <w:t>number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[</w:t>
      </w:r>
      <w:proofErr w:type="spellStart"/>
      <w:proofErr w:type="gramEnd"/>
      <w:r w:rsidRPr="00FD697B">
        <w:rPr>
          <w:rFonts w:ascii="Consolas" w:hAnsi="Consolas" w:cs="Times New Roman"/>
          <w:sz w:val="20"/>
          <w:szCs w:val="20"/>
        </w:rPr>
        <w:t>strcspn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(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number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, "\n")] = 0;</w:t>
      </w:r>
    </w:p>
    <w:p w14:paraId="135120B2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</w:p>
    <w:p w14:paraId="2A5FFFEB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    // Проверяем, хочет ли пользователь выйти</w:t>
      </w:r>
    </w:p>
    <w:p w14:paraId="3FE99723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    </w:t>
      </w:r>
      <w:r w:rsidRPr="00FD697B">
        <w:rPr>
          <w:rFonts w:ascii="Consolas" w:hAnsi="Consolas" w:cs="Times New Roman"/>
          <w:sz w:val="20"/>
          <w:szCs w:val="20"/>
          <w:lang w:val="en-US"/>
        </w:rPr>
        <w:t>if (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strcmp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number, "q") == 0) {</w:t>
      </w:r>
    </w:p>
    <w:p w14:paraId="7F57FF77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   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exit_flag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= 1;</w:t>
      </w:r>
    </w:p>
    <w:p w14:paraId="6DF06BB1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} else {</w:t>
      </w:r>
    </w:p>
    <w:p w14:paraId="3B60620F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    if (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is_valid_number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number)) {</w:t>
      </w:r>
    </w:p>
    <w:p w14:paraId="7B9E9D8E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"</w:t>
      </w:r>
      <w:r w:rsidRPr="00FD697B">
        <w:rPr>
          <w:rFonts w:ascii="Consolas" w:hAnsi="Consolas" w:cs="Times New Roman"/>
          <w:sz w:val="20"/>
          <w:szCs w:val="20"/>
        </w:rPr>
        <w:t>Число</w:t>
      </w: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FD697B">
        <w:rPr>
          <w:rFonts w:ascii="Consolas" w:hAnsi="Consolas" w:cs="Times New Roman"/>
          <w:sz w:val="20"/>
          <w:szCs w:val="20"/>
        </w:rPr>
        <w:t>корректно</w:t>
      </w:r>
      <w:r w:rsidRPr="00FD697B">
        <w:rPr>
          <w:rFonts w:ascii="Consolas" w:hAnsi="Consolas" w:cs="Times New Roman"/>
          <w:sz w:val="20"/>
          <w:szCs w:val="20"/>
          <w:lang w:val="en-US"/>
        </w:rPr>
        <w:t>.\n");</w:t>
      </w:r>
    </w:p>
    <w:p w14:paraId="0F0F5510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    } else {</w:t>
      </w:r>
    </w:p>
    <w:p w14:paraId="5A3EFFAF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</w:rPr>
        <w:t>"Число некорректно. Попробуйте снова.\n");</w:t>
      </w:r>
    </w:p>
    <w:p w14:paraId="3DE3B13E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        }</w:t>
      </w:r>
    </w:p>
    <w:p w14:paraId="63137B1A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    }</w:t>
      </w:r>
    </w:p>
    <w:p w14:paraId="7D667DA4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}</w:t>
      </w:r>
    </w:p>
    <w:p w14:paraId="5FEEFDAE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>}</w:t>
      </w:r>
    </w:p>
    <w:p w14:paraId="6E86D4D9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</w:p>
    <w:p w14:paraId="45A08477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>// Основная функция программы</w:t>
      </w:r>
    </w:p>
    <w:p w14:paraId="3A0697FB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proofErr w:type="spellStart"/>
      <w:r w:rsidRPr="00FD697B">
        <w:rPr>
          <w:rFonts w:ascii="Consolas" w:hAnsi="Consolas" w:cs="Times New Roman"/>
          <w:sz w:val="20"/>
          <w:szCs w:val="20"/>
        </w:rPr>
        <w:t>int</w:t>
      </w:r>
      <w:proofErr w:type="spellEnd"/>
      <w:r w:rsidRPr="00FD697B">
        <w:rPr>
          <w:rFonts w:ascii="Consolas" w:hAnsi="Consolas" w:cs="Times New Roman"/>
          <w:sz w:val="20"/>
          <w:szCs w:val="20"/>
        </w:rPr>
        <w:t xml:space="preserve">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</w:rPr>
        <w:t>main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</w:rPr>
        <w:t>) {</w:t>
      </w:r>
    </w:p>
    <w:p w14:paraId="2A014E5A" w14:textId="77777777" w:rsidR="00FD697B" w:rsidRPr="00B57D60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</w:t>
      </w:r>
      <w:r w:rsidRPr="00FD697B">
        <w:rPr>
          <w:rFonts w:ascii="Consolas" w:hAnsi="Consolas" w:cs="Times New Roman"/>
          <w:sz w:val="20"/>
          <w:szCs w:val="20"/>
          <w:lang w:val="en-US"/>
        </w:rPr>
        <w:t>char</w:t>
      </w:r>
      <w:r w:rsidRPr="00B57D60">
        <w:rPr>
          <w:rFonts w:ascii="Consolas" w:hAnsi="Consolas" w:cs="Times New Roman"/>
          <w:sz w:val="20"/>
          <w:szCs w:val="20"/>
        </w:rPr>
        <w:t xml:space="preserve"> </w:t>
      </w:r>
      <w:r w:rsidRPr="00FD697B">
        <w:rPr>
          <w:rFonts w:ascii="Consolas" w:hAnsi="Consolas" w:cs="Times New Roman"/>
          <w:sz w:val="20"/>
          <w:szCs w:val="20"/>
          <w:lang w:val="en-US"/>
        </w:rPr>
        <w:t>choice</w:t>
      </w:r>
      <w:r w:rsidRPr="00B57D60">
        <w:rPr>
          <w:rFonts w:ascii="Consolas" w:hAnsi="Consolas" w:cs="Times New Roman"/>
          <w:sz w:val="20"/>
          <w:szCs w:val="20"/>
        </w:rPr>
        <w:t>;</w:t>
      </w:r>
    </w:p>
    <w:p w14:paraId="0F27A831" w14:textId="77777777" w:rsidR="00FD697B" w:rsidRPr="00B57D60" w:rsidRDefault="00FD697B" w:rsidP="00FD697B">
      <w:pPr>
        <w:rPr>
          <w:rFonts w:ascii="Consolas" w:hAnsi="Consolas" w:cs="Times New Roman"/>
          <w:sz w:val="20"/>
          <w:szCs w:val="20"/>
        </w:rPr>
      </w:pPr>
    </w:p>
    <w:p w14:paraId="7F6C1CF0" w14:textId="77777777" w:rsidR="00FD697B" w:rsidRPr="00B57D60" w:rsidRDefault="00FD697B" w:rsidP="00FD697B">
      <w:pPr>
        <w:rPr>
          <w:rFonts w:ascii="Consolas" w:hAnsi="Consolas" w:cs="Times New Roman"/>
          <w:sz w:val="20"/>
          <w:szCs w:val="20"/>
        </w:rPr>
      </w:pPr>
      <w:r w:rsidRPr="00B57D60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B57D60">
        <w:rPr>
          <w:rFonts w:ascii="Consolas" w:hAnsi="Consolas" w:cs="Times New Roman"/>
          <w:sz w:val="20"/>
          <w:szCs w:val="20"/>
        </w:rPr>
        <w:t>(</w:t>
      </w:r>
      <w:proofErr w:type="gramEnd"/>
      <w:r w:rsidRPr="00B57D60">
        <w:rPr>
          <w:rFonts w:ascii="Consolas" w:hAnsi="Consolas" w:cs="Times New Roman"/>
          <w:sz w:val="20"/>
          <w:szCs w:val="20"/>
        </w:rPr>
        <w:t>"</w:t>
      </w:r>
      <w:r w:rsidRPr="00FD697B">
        <w:rPr>
          <w:rFonts w:ascii="Consolas" w:hAnsi="Consolas" w:cs="Times New Roman"/>
          <w:sz w:val="20"/>
          <w:szCs w:val="20"/>
        </w:rPr>
        <w:t>Выберите</w:t>
      </w:r>
      <w:r w:rsidRPr="00B57D60">
        <w:rPr>
          <w:rFonts w:ascii="Consolas" w:hAnsi="Consolas" w:cs="Times New Roman"/>
          <w:sz w:val="20"/>
          <w:szCs w:val="20"/>
        </w:rPr>
        <w:t xml:space="preserve"> </w:t>
      </w:r>
      <w:r w:rsidRPr="00FD697B">
        <w:rPr>
          <w:rFonts w:ascii="Consolas" w:hAnsi="Consolas" w:cs="Times New Roman"/>
          <w:sz w:val="20"/>
          <w:szCs w:val="20"/>
        </w:rPr>
        <w:t>режим</w:t>
      </w:r>
      <w:r w:rsidRPr="00B57D60">
        <w:rPr>
          <w:rFonts w:ascii="Consolas" w:hAnsi="Consolas" w:cs="Times New Roman"/>
          <w:sz w:val="20"/>
          <w:szCs w:val="20"/>
        </w:rPr>
        <w:t xml:space="preserve"> </w:t>
      </w:r>
      <w:r w:rsidRPr="00FD697B">
        <w:rPr>
          <w:rFonts w:ascii="Consolas" w:hAnsi="Consolas" w:cs="Times New Roman"/>
          <w:sz w:val="20"/>
          <w:szCs w:val="20"/>
        </w:rPr>
        <w:t>ввода</w:t>
      </w:r>
      <w:r w:rsidRPr="00B57D60">
        <w:rPr>
          <w:rFonts w:ascii="Consolas" w:hAnsi="Consolas" w:cs="Times New Roman"/>
          <w:sz w:val="20"/>
          <w:szCs w:val="20"/>
        </w:rPr>
        <w:t>:\</w:t>
      </w:r>
      <w:r w:rsidRPr="00FD697B">
        <w:rPr>
          <w:rFonts w:ascii="Consolas" w:hAnsi="Consolas" w:cs="Times New Roman"/>
          <w:sz w:val="20"/>
          <w:szCs w:val="20"/>
          <w:lang w:val="en-US"/>
        </w:rPr>
        <w:t>n</w:t>
      </w:r>
      <w:r w:rsidRPr="00B57D60">
        <w:rPr>
          <w:rFonts w:ascii="Consolas" w:hAnsi="Consolas" w:cs="Times New Roman"/>
          <w:sz w:val="20"/>
          <w:szCs w:val="20"/>
        </w:rPr>
        <w:t>");</w:t>
      </w:r>
    </w:p>
    <w:p w14:paraId="719F2BC7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B57D60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</w:rPr>
        <w:t>"1. Считывать числа из файла\n");</w:t>
      </w:r>
    </w:p>
    <w:p w14:paraId="025F7698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</w:rPr>
        <w:t>"2. Вводить числа вручную\n");</w:t>
      </w:r>
    </w:p>
    <w:p w14:paraId="23555E17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</w:rPr>
        <w:t>"&gt; ");</w:t>
      </w:r>
    </w:p>
    <w:p w14:paraId="1D076D07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lastRenderedPageBreak/>
        <w:t xml:space="preserve">    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choice</w:t>
      </w:r>
      <w:proofErr w:type="spellEnd"/>
      <w:r w:rsidRPr="00FD697B">
        <w:rPr>
          <w:rFonts w:ascii="Consolas" w:hAnsi="Consolas" w:cs="Times New Roman"/>
          <w:sz w:val="20"/>
          <w:szCs w:val="20"/>
        </w:rPr>
        <w:t xml:space="preserve"> =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</w:rPr>
        <w:t>getchar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</w:rPr>
        <w:t>);</w:t>
      </w:r>
    </w:p>
    <w:p w14:paraId="40EE79C3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</w:rPr>
        <w:t>getchar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</w:rPr>
        <w:t>);  // Игнорируем символ новой строки после выбора</w:t>
      </w:r>
    </w:p>
    <w:p w14:paraId="17C20DFA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</w:p>
    <w:p w14:paraId="0A9EE506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</w:t>
      </w:r>
      <w:r w:rsidRPr="00FD697B">
        <w:rPr>
          <w:rFonts w:ascii="Consolas" w:hAnsi="Consolas" w:cs="Times New Roman"/>
          <w:sz w:val="20"/>
          <w:szCs w:val="20"/>
          <w:lang w:val="en-US"/>
        </w:rPr>
        <w:t>if (choice == '1') {</w:t>
      </w:r>
    </w:p>
    <w:p w14:paraId="0CC4C94F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process_file_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input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746BA307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} else if (choice == '2') {</w:t>
      </w:r>
    </w:p>
    <w:p w14:paraId="605A40BF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r w:rsidRPr="00FD697B">
        <w:rPr>
          <w:rFonts w:ascii="Consolas" w:hAnsi="Consolas" w:cs="Times New Roman"/>
          <w:sz w:val="20"/>
          <w:szCs w:val="20"/>
          <w:lang w:val="en-US"/>
        </w:rPr>
        <w:t>process_manual_</w:t>
      </w:r>
      <w:proofErr w:type="gramStart"/>
      <w:r w:rsidRPr="00FD697B">
        <w:rPr>
          <w:rFonts w:ascii="Consolas" w:hAnsi="Consolas" w:cs="Times New Roman"/>
          <w:sz w:val="20"/>
          <w:szCs w:val="20"/>
          <w:lang w:val="en-US"/>
        </w:rPr>
        <w:t>input</w:t>
      </w:r>
      <w:proofErr w:type="spellEnd"/>
      <w:r w:rsidRPr="00FD697B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  <w:lang w:val="en-US"/>
        </w:rPr>
        <w:t>);</w:t>
      </w:r>
    </w:p>
    <w:p w14:paraId="0172CD50" w14:textId="77777777" w:rsidR="00FD697B" w:rsidRPr="00B57D60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FD697B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B57D60">
        <w:rPr>
          <w:rFonts w:ascii="Consolas" w:hAnsi="Consolas" w:cs="Times New Roman"/>
          <w:sz w:val="20"/>
          <w:szCs w:val="20"/>
          <w:lang w:val="en-US"/>
        </w:rPr>
        <w:t>} else {</w:t>
      </w:r>
    </w:p>
    <w:p w14:paraId="2C3B1516" w14:textId="77777777" w:rsidR="00FD697B" w:rsidRPr="00B57D60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B57D60">
        <w:rPr>
          <w:rFonts w:ascii="Consolas" w:hAnsi="Consolas" w:cs="Times New Roman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B57D60">
        <w:rPr>
          <w:rFonts w:ascii="Consolas" w:hAnsi="Consolas" w:cs="Times New Roman"/>
          <w:sz w:val="20"/>
          <w:szCs w:val="20"/>
          <w:lang w:val="en-US"/>
        </w:rPr>
        <w:t>printf</w:t>
      </w:r>
      <w:proofErr w:type="spellEnd"/>
      <w:r w:rsidRPr="00B57D60">
        <w:rPr>
          <w:rFonts w:ascii="Consolas" w:hAnsi="Consolas" w:cs="Times New Roman"/>
          <w:sz w:val="20"/>
          <w:szCs w:val="20"/>
          <w:lang w:val="en-US"/>
        </w:rPr>
        <w:t>(</w:t>
      </w:r>
      <w:proofErr w:type="gramEnd"/>
      <w:r w:rsidRPr="00B57D60">
        <w:rPr>
          <w:rFonts w:ascii="Consolas" w:hAnsi="Consolas" w:cs="Times New Roman"/>
          <w:sz w:val="20"/>
          <w:szCs w:val="20"/>
          <w:lang w:val="en-US"/>
        </w:rPr>
        <w:t>"</w:t>
      </w:r>
      <w:r w:rsidRPr="00FD697B">
        <w:rPr>
          <w:rFonts w:ascii="Consolas" w:hAnsi="Consolas" w:cs="Times New Roman"/>
          <w:sz w:val="20"/>
          <w:szCs w:val="20"/>
        </w:rPr>
        <w:t>Неверный</w:t>
      </w:r>
      <w:r w:rsidRPr="00B57D60">
        <w:rPr>
          <w:rFonts w:ascii="Consolas" w:hAnsi="Consolas" w:cs="Times New Roman"/>
          <w:sz w:val="20"/>
          <w:szCs w:val="20"/>
          <w:lang w:val="en-US"/>
        </w:rPr>
        <w:t xml:space="preserve"> </w:t>
      </w:r>
      <w:r w:rsidRPr="00FD697B">
        <w:rPr>
          <w:rFonts w:ascii="Consolas" w:hAnsi="Consolas" w:cs="Times New Roman"/>
          <w:sz w:val="20"/>
          <w:szCs w:val="20"/>
        </w:rPr>
        <w:t>выбор</w:t>
      </w:r>
      <w:r w:rsidRPr="00B57D60">
        <w:rPr>
          <w:rFonts w:ascii="Consolas" w:hAnsi="Consolas" w:cs="Times New Roman"/>
          <w:sz w:val="20"/>
          <w:szCs w:val="20"/>
          <w:lang w:val="en-US"/>
        </w:rPr>
        <w:t>.\n");</w:t>
      </w:r>
    </w:p>
    <w:p w14:paraId="71A4A81C" w14:textId="77777777" w:rsidR="00FD697B" w:rsidRPr="00B57D60" w:rsidRDefault="00FD697B" w:rsidP="00FD697B">
      <w:pPr>
        <w:rPr>
          <w:rFonts w:ascii="Consolas" w:hAnsi="Consolas" w:cs="Times New Roman"/>
          <w:sz w:val="20"/>
          <w:szCs w:val="20"/>
          <w:lang w:val="en-US"/>
        </w:rPr>
      </w:pPr>
      <w:r w:rsidRPr="00B57D60">
        <w:rPr>
          <w:rFonts w:ascii="Consolas" w:hAnsi="Consolas" w:cs="Times New Roman"/>
          <w:sz w:val="20"/>
          <w:szCs w:val="20"/>
          <w:lang w:val="en-US"/>
        </w:rPr>
        <w:t xml:space="preserve">        return 1;</w:t>
      </w:r>
    </w:p>
    <w:p w14:paraId="54D22B93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B57D60">
        <w:rPr>
          <w:rFonts w:ascii="Consolas" w:hAnsi="Consolas" w:cs="Times New Roman"/>
          <w:sz w:val="20"/>
          <w:szCs w:val="20"/>
          <w:lang w:val="en-US"/>
        </w:rPr>
        <w:t xml:space="preserve">    </w:t>
      </w:r>
      <w:r w:rsidRPr="00FD697B">
        <w:rPr>
          <w:rFonts w:ascii="Consolas" w:hAnsi="Consolas" w:cs="Times New Roman"/>
          <w:sz w:val="20"/>
          <w:szCs w:val="20"/>
        </w:rPr>
        <w:t>}</w:t>
      </w:r>
    </w:p>
    <w:p w14:paraId="1DDE9021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</w:p>
    <w:p w14:paraId="7E4C00C6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proofErr w:type="gramStart"/>
      <w:r w:rsidRPr="00FD697B">
        <w:rPr>
          <w:rFonts w:ascii="Consolas" w:hAnsi="Consolas" w:cs="Times New Roman"/>
          <w:sz w:val="20"/>
          <w:szCs w:val="20"/>
        </w:rPr>
        <w:t>printf</w:t>
      </w:r>
      <w:proofErr w:type="spellEnd"/>
      <w:r w:rsidRPr="00FD697B">
        <w:rPr>
          <w:rFonts w:ascii="Consolas" w:hAnsi="Consolas" w:cs="Times New Roman"/>
          <w:sz w:val="20"/>
          <w:szCs w:val="20"/>
        </w:rPr>
        <w:t>(</w:t>
      </w:r>
      <w:proofErr w:type="gramEnd"/>
      <w:r w:rsidRPr="00FD697B">
        <w:rPr>
          <w:rFonts w:ascii="Consolas" w:hAnsi="Consolas" w:cs="Times New Roman"/>
          <w:sz w:val="20"/>
          <w:szCs w:val="20"/>
        </w:rPr>
        <w:t>"Программа завершена.\n");</w:t>
      </w:r>
    </w:p>
    <w:p w14:paraId="44C6B460" w14:textId="77777777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 xml:space="preserve">    </w:t>
      </w:r>
      <w:proofErr w:type="spellStart"/>
      <w:r w:rsidRPr="00FD697B">
        <w:rPr>
          <w:rFonts w:ascii="Consolas" w:hAnsi="Consolas" w:cs="Times New Roman"/>
          <w:sz w:val="20"/>
          <w:szCs w:val="20"/>
        </w:rPr>
        <w:t>return</w:t>
      </w:r>
      <w:proofErr w:type="spellEnd"/>
      <w:r w:rsidRPr="00FD697B">
        <w:rPr>
          <w:rFonts w:ascii="Consolas" w:hAnsi="Consolas" w:cs="Times New Roman"/>
          <w:sz w:val="20"/>
          <w:szCs w:val="20"/>
        </w:rPr>
        <w:t xml:space="preserve"> 0;</w:t>
      </w:r>
    </w:p>
    <w:p w14:paraId="28AAECE3" w14:textId="160297E0" w:rsidR="00FD697B" w:rsidRPr="00FD697B" w:rsidRDefault="00FD697B" w:rsidP="00FD697B">
      <w:pPr>
        <w:rPr>
          <w:rFonts w:ascii="Consolas" w:hAnsi="Consolas" w:cs="Times New Roman"/>
          <w:sz w:val="20"/>
          <w:szCs w:val="20"/>
        </w:rPr>
      </w:pPr>
      <w:r w:rsidRPr="00FD697B">
        <w:rPr>
          <w:rFonts w:ascii="Consolas" w:hAnsi="Consolas" w:cs="Times New Roman"/>
          <w:sz w:val="20"/>
          <w:szCs w:val="20"/>
        </w:rPr>
        <w:t>}</w:t>
      </w:r>
    </w:p>
    <w:sectPr w:rsidR="00FD697B" w:rsidRPr="00FD697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AFB1D86"/>
    <w:multiLevelType w:val="hybridMultilevel"/>
    <w:tmpl w:val="88661164"/>
    <w:lvl w:ilvl="0" w:tplc="691CAD10">
      <w:start w:val="1"/>
      <w:numFmt w:val="bullet"/>
      <w:pStyle w:val="a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5224"/>
    <w:rsid w:val="00100B69"/>
    <w:rsid w:val="001B4DD2"/>
    <w:rsid w:val="001D581B"/>
    <w:rsid w:val="00237635"/>
    <w:rsid w:val="002A6AE2"/>
    <w:rsid w:val="002C7A83"/>
    <w:rsid w:val="00465224"/>
    <w:rsid w:val="0051046E"/>
    <w:rsid w:val="00592B27"/>
    <w:rsid w:val="005966A6"/>
    <w:rsid w:val="005A5CDF"/>
    <w:rsid w:val="005E40A9"/>
    <w:rsid w:val="00606FF4"/>
    <w:rsid w:val="0080593F"/>
    <w:rsid w:val="00807B82"/>
    <w:rsid w:val="008F0535"/>
    <w:rsid w:val="00B57D60"/>
    <w:rsid w:val="00B7506E"/>
    <w:rsid w:val="00B969FC"/>
    <w:rsid w:val="00BB2110"/>
    <w:rsid w:val="00BC088B"/>
    <w:rsid w:val="00C714D9"/>
    <w:rsid w:val="00D22CD4"/>
    <w:rsid w:val="00D43661"/>
    <w:rsid w:val="00E31149"/>
    <w:rsid w:val="00EB4FB4"/>
    <w:rsid w:val="00FD69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E60E8F"/>
  <w15:chartTrackingRefBased/>
  <w15:docId w15:val="{6A079E7A-9D4C-4B5F-8EE2-C9FCB8E298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5E40A9"/>
    <w:rPr>
      <w:lang w:val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39"/>
    <w:rsid w:val="005E40A9"/>
    <w:pPr>
      <w:spacing w:after="0" w:line="240" w:lineRule="auto"/>
    </w:pPr>
    <w:rPr>
      <w:lang w:val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Список внутри таблицы"/>
    <w:basedOn w:val="a5"/>
    <w:rsid w:val="00100B69"/>
    <w:pPr>
      <w:numPr>
        <w:numId w:val="1"/>
      </w:numPr>
      <w:tabs>
        <w:tab w:val="clear" w:pos="720"/>
        <w:tab w:val="num" w:pos="396"/>
      </w:tabs>
      <w:ind w:left="216" w:firstLine="0"/>
    </w:pPr>
  </w:style>
  <w:style w:type="paragraph" w:customStyle="1" w:styleId="a5">
    <w:name w:val="Текст таблицы вариантов"/>
    <w:basedOn w:val="a0"/>
    <w:rsid w:val="00100B69"/>
    <w:pPr>
      <w:keepNext/>
      <w:spacing w:after="0" w:line="240" w:lineRule="auto"/>
    </w:pPr>
    <w:rPr>
      <w:rFonts w:ascii="Times New Roman" w:eastAsia="Times New Roman" w:hAnsi="Times New Roman" w:cs="Times New Roman"/>
      <w:sz w:val="20"/>
      <w:szCs w:val="24"/>
      <w:lang w:eastAsia="ru-RU"/>
    </w:rPr>
  </w:style>
  <w:style w:type="character" w:customStyle="1" w:styleId="hljs-number">
    <w:name w:val="hljs-number"/>
    <w:basedOn w:val="a1"/>
    <w:rsid w:val="008F0535"/>
  </w:style>
  <w:style w:type="character" w:customStyle="1" w:styleId="hljs-selector-tag">
    <w:name w:val="hljs-selector-tag"/>
    <w:basedOn w:val="a1"/>
    <w:rsid w:val="008F0535"/>
  </w:style>
  <w:style w:type="character" w:customStyle="1" w:styleId="hljs-selector-attr">
    <w:name w:val="hljs-selector-attr"/>
    <w:basedOn w:val="a1"/>
    <w:rsid w:val="008F053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43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87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944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40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31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8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21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0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4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7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6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0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8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0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0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8118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70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64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9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52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76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33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7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1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74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47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3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81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83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30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06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5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7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95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43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07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8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1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0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56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05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9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1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93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4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57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0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6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67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5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6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3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73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2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6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86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04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6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9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10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20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52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0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52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8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52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1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5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0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72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99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11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2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78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1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49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64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0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65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7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04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53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74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4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5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6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7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1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7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11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62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9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40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9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58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2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4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6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1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0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1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56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5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59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8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2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28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65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1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19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8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6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88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46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69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15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3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06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65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5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0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56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98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70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1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86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7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51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34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53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9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6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3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32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2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53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416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779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81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201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1</TotalTime>
  <Pages>7</Pages>
  <Words>788</Words>
  <Characters>4496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ўген Гусакоў</dc:creator>
  <cp:keywords/>
  <dc:description/>
  <cp:lastModifiedBy>Яўген Гусакоў</cp:lastModifiedBy>
  <cp:revision>24</cp:revision>
  <dcterms:created xsi:type="dcterms:W3CDTF">2024-09-14T21:21:00Z</dcterms:created>
  <dcterms:modified xsi:type="dcterms:W3CDTF">2024-09-16T22:11:00Z</dcterms:modified>
</cp:coreProperties>
</file>